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364DEA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物联网人体红外感应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1A711E" w:rsidRPr="001A711E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1A711E">
        <w:rPr>
          <w:rFonts w:eastAsia="仿宋"/>
          <w:sz w:val="28"/>
        </w:rPr>
        <w:fldChar w:fldCharType="begin"/>
      </w:r>
      <w:r w:rsidRPr="001A711E">
        <w:rPr>
          <w:rFonts w:eastAsia="仿宋"/>
          <w:sz w:val="28"/>
        </w:rPr>
        <w:instrText xml:space="preserve"> TOC \o "1-3" \h \z \u </w:instrText>
      </w:r>
      <w:r w:rsidRPr="001A711E">
        <w:rPr>
          <w:rFonts w:eastAsia="仿宋"/>
          <w:sz w:val="28"/>
        </w:rPr>
        <w:fldChar w:fldCharType="separate"/>
      </w:r>
      <w:hyperlink w:anchor="_Toc497940435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5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3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6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6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7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7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8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8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9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9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0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a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0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1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b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1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2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c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2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3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d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3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4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4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5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5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92436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6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6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6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1A711E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40435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103563" w:rsidTr="00611078">
        <w:trPr>
          <w:trHeight w:val="465"/>
        </w:trPr>
        <w:tc>
          <w:tcPr>
            <w:tcW w:w="1619" w:type="dxa"/>
          </w:tcPr>
          <w:p w:rsidR="00103563" w:rsidRPr="00103563" w:rsidRDefault="00103563" w:rsidP="00611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103563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103563" w:rsidRPr="00103563" w:rsidRDefault="009E3CEB" w:rsidP="00611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9E3CEB">
              <w:rPr>
                <w:rFonts w:eastAsia="仿宋_GB2312" w:hint="eastAsia"/>
                <w:b/>
                <w:sz w:val="28"/>
                <w:szCs w:val="24"/>
              </w:rPr>
              <w:t>基于物联网人体红外感应软件逻辑实现</w:t>
            </w:r>
          </w:p>
        </w:tc>
      </w:tr>
      <w:tr w:rsidR="00103563" w:rsidTr="00611078">
        <w:trPr>
          <w:trHeight w:val="5781"/>
        </w:trPr>
        <w:tc>
          <w:tcPr>
            <w:tcW w:w="8719" w:type="dxa"/>
            <w:gridSpan w:val="3"/>
          </w:tcPr>
          <w:p w:rsidR="00103563" w:rsidRPr="00103563" w:rsidRDefault="00103563" w:rsidP="00611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103563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无线通信技术的红外避障的设计，该系统利用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的节点通过串口连接红外避障传感器模块，并且把数据实时转发给协调器，再由协调器转发给终端，同时系统终端实时显示采集的数据。当距离小于设定值的时候，开启警报</w:t>
            </w:r>
            <w:bookmarkStart w:id="1" w:name="_GoBack"/>
            <w:bookmarkEnd w:id="1"/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）、红外避障传感器模块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103563" w:rsidRPr="00D620B2" w:rsidRDefault="00103563" w:rsidP="00611078">
            <w:pPr>
              <w:ind w:firstLineChars="200" w:firstLine="420"/>
              <w:jc w:val="left"/>
              <w:rPr>
                <w:bCs/>
              </w:rPr>
            </w:pPr>
          </w:p>
          <w:p w:rsidR="00103563" w:rsidRPr="00103563" w:rsidRDefault="00103563" w:rsidP="0010356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103563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,支持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人体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红外数据采集操作。</w:t>
            </w:r>
          </w:p>
          <w:p w:rsidR="00103563" w:rsidRPr="00103563" w:rsidRDefault="00103563" w:rsidP="0010356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103563" w:rsidRPr="00103563" w:rsidRDefault="00103563" w:rsidP="0010356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103563" w:rsidRPr="00103563" w:rsidRDefault="00103563" w:rsidP="00103563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实现GEC210红外数据采集操作人机交互逻辑</w:t>
            </w:r>
          </w:p>
          <w:p w:rsidR="00103563" w:rsidRPr="00240C36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</w:tc>
      </w:tr>
      <w:tr w:rsidR="00103563" w:rsidTr="00611078">
        <w:trPr>
          <w:trHeight w:val="1823"/>
        </w:trPr>
        <w:tc>
          <w:tcPr>
            <w:tcW w:w="8719" w:type="dxa"/>
            <w:gridSpan w:val="3"/>
          </w:tcPr>
          <w:p w:rsidR="00103563" w:rsidRPr="00103563" w:rsidRDefault="00103563" w:rsidP="00611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103563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103563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红外数据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传输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协议设计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103563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103563" w:rsidRPr="00103563" w:rsidRDefault="00103563" w:rsidP="0061107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03563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103563" w:rsidRDefault="00103563" w:rsidP="00611078">
            <w:pPr>
              <w:ind w:firstLine="420"/>
              <w:rPr>
                <w:bCs/>
              </w:rPr>
            </w:pP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103563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103563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红外数据采集</w:t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成功率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次数据采集操作），</w:t>
            </w:r>
            <w:r>
              <w:rPr>
                <w:rFonts w:ascii="宋体" w:eastAsia="仿宋_GB2312" w:hAnsi="宋体" w:hint="eastAsia"/>
                <w:sz w:val="24"/>
                <w:szCs w:val="24"/>
              </w:rPr>
              <w:t>感应到人体后能在</w:t>
            </w:r>
            <w:r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>
              <w:rPr>
                <w:rFonts w:ascii="宋体" w:eastAsia="仿宋_GB2312" w:hAnsi="宋体" w:hint="eastAsia"/>
                <w:sz w:val="24"/>
                <w:szCs w:val="24"/>
              </w:rPr>
              <w:t>上显示提示信息</w:t>
            </w:r>
            <w:r w:rsidRPr="00103563">
              <w:rPr>
                <w:rFonts w:ascii="宋体" w:eastAsia="仿宋_GB2312" w:hAnsi="宋体" w:hint="eastAsia"/>
                <w:sz w:val="24"/>
                <w:szCs w:val="24"/>
              </w:rPr>
              <w:t>。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103563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103563" w:rsidRPr="00103563" w:rsidRDefault="00103563" w:rsidP="00103563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103563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03563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103563" w:rsidRPr="002326FB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</w:tc>
      </w:tr>
      <w:tr w:rsidR="00103563" w:rsidTr="00611078">
        <w:trPr>
          <w:trHeight w:val="1908"/>
        </w:trPr>
        <w:tc>
          <w:tcPr>
            <w:tcW w:w="8719" w:type="dxa"/>
            <w:gridSpan w:val="3"/>
          </w:tcPr>
          <w:p w:rsidR="00103563" w:rsidRPr="00103563" w:rsidRDefault="00103563" w:rsidP="0061107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103563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  <w:p w:rsidR="00103563" w:rsidRDefault="00103563" w:rsidP="00611078">
            <w:pPr>
              <w:rPr>
                <w:rFonts w:hint="eastAsia"/>
                <w:b/>
              </w:rPr>
            </w:pPr>
          </w:p>
        </w:tc>
      </w:tr>
      <w:tr w:rsidR="00103563" w:rsidTr="00611078">
        <w:trPr>
          <w:trHeight w:val="641"/>
        </w:trPr>
        <w:tc>
          <w:tcPr>
            <w:tcW w:w="2441" w:type="dxa"/>
            <w:gridSpan w:val="2"/>
          </w:tcPr>
          <w:p w:rsidR="00103563" w:rsidRDefault="00103563" w:rsidP="00611078">
            <w:pPr>
              <w:rPr>
                <w:rFonts w:hint="eastAsia"/>
                <w:b/>
              </w:rPr>
            </w:pPr>
            <w:r w:rsidRPr="00103563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103563" w:rsidRDefault="00103563" w:rsidP="00611078">
            <w:pPr>
              <w:rPr>
                <w:rFonts w:hint="eastAsia"/>
                <w:b/>
              </w:rPr>
            </w:pPr>
          </w:p>
        </w:tc>
      </w:tr>
    </w:tbl>
    <w:p w:rsidR="00190769" w:rsidRDefault="00190769" w:rsidP="002F0BAE">
      <w:pPr>
        <w:rPr>
          <w:rFonts w:hint="eastAsia"/>
        </w:rPr>
      </w:pPr>
    </w:p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40436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40437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各类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 w:hint="eastAsia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40438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544510" w:rsidTr="001D4364">
        <w:tc>
          <w:tcPr>
            <w:tcW w:w="4261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1D4364">
        <w:tc>
          <w:tcPr>
            <w:tcW w:w="4261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1D4364">
        <w:tc>
          <w:tcPr>
            <w:tcW w:w="4261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>
              <w:rPr>
                <w:rFonts w:ascii="仿宋" w:eastAsia="仿宋" w:hAnsi="仿宋" w:cs="微软雅黑" w:hint="eastAsia"/>
                <w:sz w:val="24"/>
                <w:szCs w:val="24"/>
              </w:rPr>
              <w:t>人体红外感应</w:t>
            </w:r>
            <w:r w:rsidR="00544510" w:rsidRPr="00544510">
              <w:rPr>
                <w:rFonts w:ascii="仿宋" w:eastAsia="仿宋" w:hAnsi="仿宋" w:cs="微软雅黑" w:hint="eastAsia"/>
                <w:sz w:val="24"/>
                <w:szCs w:val="24"/>
              </w:rPr>
              <w:t>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40439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40440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1449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40441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>
              <w:rPr>
                <w:rFonts w:ascii="仿宋" w:eastAsia="仿宋" w:hAnsi="仿宋" w:cs="微软雅黑" w:hint="eastAsia"/>
                <w:sz w:val="24"/>
                <w:szCs w:val="24"/>
              </w:rPr>
              <w:t>人体红外感应</w:t>
            </w: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模块</w:t>
            </w:r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 w:hint="eastAsia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40442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lastRenderedPageBreak/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40443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40444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40445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40446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4364" w:rsidRDefault="00924364">
      <w:r>
        <w:separator/>
      </w:r>
    </w:p>
  </w:endnote>
  <w:endnote w:type="continuationSeparator" w:id="0">
    <w:p w:rsidR="00924364" w:rsidRDefault="009243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4364" w:rsidRDefault="00924364">
      <w:r>
        <w:separator/>
      </w:r>
    </w:p>
  </w:footnote>
  <w:footnote w:type="continuationSeparator" w:id="0">
    <w:p w:rsidR="00924364" w:rsidRDefault="009243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4FD1"/>
    <w:rsid w:val="000D5B99"/>
    <w:rsid w:val="000E0FEE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41310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6</Pages>
  <Words>359</Words>
  <Characters>2050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Microsoft</Company>
  <LinksUpToDate>false</LinksUpToDate>
  <CharactersWithSpaces>2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75</cp:revision>
  <cp:lastPrinted>2017-10-25T07:56:00Z</cp:lastPrinted>
  <dcterms:created xsi:type="dcterms:W3CDTF">2017-11-06T15:23:00Z</dcterms:created>
  <dcterms:modified xsi:type="dcterms:W3CDTF">2017-11-09T0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